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87101" w:rsidRPr="0076753D" w:rsidRDefault="00B03FC5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ОС, ПОИТ-3</w:t>
      </w:r>
      <w:r w:rsidR="008D7C50">
        <w:rPr>
          <w:rFonts w:ascii="Courier New" w:hAnsi="Courier New" w:cs="Courier New"/>
          <w:sz w:val="28"/>
          <w:szCs w:val="28"/>
        </w:rPr>
        <w:t xml:space="preserve">, </w:t>
      </w:r>
      <w:r w:rsidR="00487101">
        <w:rPr>
          <w:rFonts w:ascii="Courier New" w:hAnsi="Courier New" w:cs="Courier New"/>
          <w:sz w:val="28"/>
          <w:szCs w:val="28"/>
        </w:rPr>
        <w:t xml:space="preserve">Лекция </w:t>
      </w:r>
      <w:r w:rsidR="008256B4">
        <w:rPr>
          <w:rFonts w:ascii="Courier New" w:hAnsi="Courier New" w:cs="Courier New"/>
          <w:sz w:val="28"/>
          <w:szCs w:val="28"/>
        </w:rPr>
        <w:t>0</w:t>
      </w:r>
      <w:r w:rsidR="0076753D">
        <w:rPr>
          <w:rFonts w:ascii="Courier New" w:hAnsi="Courier New" w:cs="Courier New"/>
          <w:sz w:val="28"/>
          <w:szCs w:val="28"/>
          <w:lang w:val="en-US"/>
        </w:rPr>
        <w:t>6</w:t>
      </w:r>
    </w:p>
    <w:p w:rsidR="00487101" w:rsidRDefault="00487101" w:rsidP="00487101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9E7B5C" w:rsidRDefault="009E7B5C" w:rsidP="009E7B5C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761053" w:rsidRPr="00761053" w:rsidRDefault="00595951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A021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1759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256B4">
        <w:rPr>
          <w:rFonts w:ascii="Courier New" w:hAnsi="Courier New" w:cs="Courier New"/>
          <w:sz w:val="28"/>
          <w:szCs w:val="28"/>
        </w:rPr>
        <w:t>предыдущ</w:t>
      </w:r>
      <w:r w:rsidR="00752697">
        <w:rPr>
          <w:rFonts w:ascii="Courier New" w:hAnsi="Courier New" w:cs="Courier New"/>
          <w:sz w:val="28"/>
          <w:szCs w:val="28"/>
        </w:rPr>
        <w:t xml:space="preserve">ие </w:t>
      </w:r>
      <w:r w:rsidR="008256B4">
        <w:rPr>
          <w:rFonts w:ascii="Courier New" w:hAnsi="Courier New" w:cs="Courier New"/>
          <w:sz w:val="28"/>
          <w:szCs w:val="28"/>
        </w:rPr>
        <w:t>лекци</w:t>
      </w:r>
      <w:r w:rsidR="00752697">
        <w:rPr>
          <w:rFonts w:ascii="Courier New" w:hAnsi="Courier New" w:cs="Courier New"/>
          <w:sz w:val="28"/>
          <w:szCs w:val="28"/>
        </w:rPr>
        <w:t>и</w:t>
      </w:r>
      <w:r w:rsidR="008256B4">
        <w:rPr>
          <w:rFonts w:ascii="Courier New" w:hAnsi="Courier New" w:cs="Courier New"/>
          <w:sz w:val="28"/>
          <w:szCs w:val="28"/>
        </w:rPr>
        <w:t>, повторение</w:t>
      </w:r>
      <w:r w:rsidR="00761053">
        <w:rPr>
          <w:rFonts w:ascii="Courier New" w:hAnsi="Courier New" w:cs="Courier New"/>
          <w:sz w:val="28"/>
          <w:szCs w:val="28"/>
        </w:rPr>
        <w:t>:</w:t>
      </w:r>
    </w:p>
    <w:p w:rsidR="002C0934" w:rsidRDefault="002C0934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исполнительный механизм </w:t>
      </w:r>
      <w:r>
        <w:rPr>
          <w:rFonts w:ascii="Courier New" w:hAnsi="Courier New" w:cs="Courier New"/>
          <w:sz w:val="28"/>
          <w:szCs w:val="28"/>
          <w:lang w:val="en-US"/>
        </w:rPr>
        <w:t xml:space="preserve">OS – </w:t>
      </w:r>
      <w:r>
        <w:rPr>
          <w:rFonts w:ascii="Courier New" w:hAnsi="Courier New" w:cs="Courier New"/>
          <w:sz w:val="28"/>
          <w:szCs w:val="28"/>
        </w:rPr>
        <w:t>потоки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91EAD" w:rsidRDefault="002C0934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и в одном процессе имеют общие ресурсы процесса (адресное пространство, дескрипторы файлов</w:t>
      </w:r>
      <w:proofErr w:type="gramStart"/>
      <w:r>
        <w:rPr>
          <w:rFonts w:ascii="Courier New" w:hAnsi="Courier New" w:cs="Courier New"/>
          <w:sz w:val="28"/>
          <w:szCs w:val="28"/>
        </w:rPr>
        <w:t>, …)</w:t>
      </w:r>
      <w:r w:rsidRPr="002C0934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gramEnd"/>
    </w:p>
    <w:p w:rsidR="002C0934" w:rsidRPr="002C0934" w:rsidRDefault="002C0934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изолированы (принципиально);</w:t>
      </w:r>
    </w:p>
    <w:p w:rsidR="002C0934" w:rsidRDefault="002C0934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у потоков  разных процессов (но в рамках одной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>) разные ресурсы</w:t>
      </w:r>
      <w:r w:rsidRPr="002C0934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IPC</w:t>
      </w:r>
      <w:r w:rsidRPr="002C0934">
        <w:rPr>
          <w:rFonts w:ascii="Courier New" w:hAnsi="Courier New" w:cs="Courier New"/>
          <w:b/>
          <w:sz w:val="28"/>
          <w:szCs w:val="28"/>
        </w:rPr>
        <w:t xml:space="preserve"> – </w:t>
      </w:r>
      <w:r>
        <w:rPr>
          <w:rFonts w:ascii="Courier New" w:hAnsi="Courier New" w:cs="Courier New"/>
          <w:b/>
          <w:sz w:val="28"/>
          <w:szCs w:val="28"/>
          <w:lang w:val="en-US"/>
        </w:rPr>
        <w:t>Inter</w:t>
      </w:r>
      <w:r w:rsidRPr="002C0934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Process</w:t>
      </w:r>
      <w:r w:rsidRPr="002C0934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Communication</w:t>
      </w:r>
      <w:r w:rsidRPr="002C093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:rsidR="00BC0F59" w:rsidRPr="00BC0F59" w:rsidRDefault="00BC0F59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океты в блокирующем режиме работы;</w:t>
      </w:r>
    </w:p>
    <w:p w:rsidR="00BC0F59" w:rsidRDefault="00BC0F59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необходимость синхронизации;</w:t>
      </w:r>
    </w:p>
    <w:p w:rsidR="00191EAD" w:rsidRPr="002C0934" w:rsidRDefault="002C0934" w:rsidP="002C0934">
      <w:pPr>
        <w:pStyle w:val="a3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</w:t>
      </w:r>
    </w:p>
    <w:p w:rsidR="002C0934" w:rsidRPr="002C0934" w:rsidRDefault="002C0934" w:rsidP="002C0934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595951" w:rsidRPr="00761053" w:rsidRDefault="00595951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OS</w:t>
      </w:r>
      <w:r w:rsidR="00752697" w:rsidRPr="00761053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="00191EAD">
        <w:rPr>
          <w:rFonts w:ascii="Courier New" w:hAnsi="Courier New" w:cs="Courier New"/>
          <w:b/>
          <w:sz w:val="28"/>
          <w:szCs w:val="28"/>
          <w:u w:val="single"/>
          <w:lang w:val="en-US"/>
        </w:rPr>
        <w:t>Synchronization</w:t>
      </w:r>
      <w:r w:rsidR="00191EAD" w:rsidRPr="002C0934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="00191EAD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Pr="00761053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595951" w:rsidRPr="00595951" w:rsidRDefault="00595951" w:rsidP="00595951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191EAD" w:rsidRDefault="00515FA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872C05">
        <w:rPr>
          <w:rFonts w:ascii="Courier New" w:hAnsi="Courier New" w:cs="Courier New"/>
          <w:sz w:val="28"/>
          <w:szCs w:val="28"/>
        </w:rPr>
        <w:t xml:space="preserve">коллизия параллельной работы потоков или процессов, ошибка при увеличения значения счетчика  </w:t>
      </w:r>
    </w:p>
    <w:p w:rsidR="00872C05" w:rsidRDefault="00872C05" w:rsidP="00872C05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3636" w:dyaOrig="91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313.5pt" o:ole="">
            <v:imagedata r:id="rId9" o:title=""/>
          </v:shape>
          <o:OLEObject Type="Embed" ProgID="Visio.Drawing.15" ShapeID="_x0000_i1025" DrawAspect="Content" ObjectID="_1666827910" r:id="rId10"/>
        </w:object>
      </w:r>
    </w:p>
    <w:p w:rsidR="00872C05" w:rsidRDefault="00872C05" w:rsidP="00872C0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72C05" w:rsidRDefault="00872C05" w:rsidP="00872C0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72C05" w:rsidRDefault="00872C05" w:rsidP="00872C0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191EAD" w:rsidRPr="00872C05" w:rsidRDefault="00191EAD" w:rsidP="00402AA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191EAD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91EAD">
        <w:rPr>
          <w:rFonts w:ascii="Courier New" w:hAnsi="Courier New" w:cs="Courier New"/>
          <w:b/>
          <w:sz w:val="28"/>
          <w:szCs w:val="28"/>
        </w:rPr>
        <w:t>:</w:t>
      </w:r>
      <w:r w:rsidR="00872C05" w:rsidRPr="00872C05">
        <w:rPr>
          <w:rFonts w:ascii="Courier New" w:hAnsi="Courier New" w:cs="Courier New"/>
          <w:sz w:val="28"/>
          <w:szCs w:val="28"/>
        </w:rPr>
        <w:t xml:space="preserve"> </w:t>
      </w:r>
      <w:r w:rsidR="00872C05">
        <w:rPr>
          <w:rFonts w:ascii="Courier New" w:hAnsi="Courier New" w:cs="Courier New"/>
          <w:sz w:val="28"/>
          <w:szCs w:val="28"/>
        </w:rPr>
        <w:t xml:space="preserve">принцип синхронизации, время затрачивается больше </w:t>
      </w:r>
    </w:p>
    <w:p w:rsidR="00872C05" w:rsidRDefault="00872C05" w:rsidP="00872C05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6335" w:dyaOrig="10095">
          <v:shape id="_x0000_i1026" type="#_x0000_t75" style="width:467pt;height:288.5pt" o:ole="">
            <v:imagedata r:id="rId11" o:title=""/>
          </v:shape>
          <o:OLEObject Type="Embed" ProgID="Visio.Drawing.15" ShapeID="_x0000_i1026" DrawAspect="Content" ObjectID="_1666827911" r:id="rId12"/>
        </w:object>
      </w:r>
    </w:p>
    <w:p w:rsidR="0089028A" w:rsidRPr="0089028A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="00EC4C75"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 w:rsidR="00EC4C75">
        <w:rPr>
          <w:rFonts w:ascii="Courier New" w:hAnsi="Courier New" w:cs="Courier New"/>
          <w:sz w:val="28"/>
          <w:szCs w:val="28"/>
        </w:rPr>
        <w:t>синхронизация  -</w:t>
      </w:r>
      <w:proofErr w:type="gramEnd"/>
      <w:r w:rsidR="00EC4C75">
        <w:rPr>
          <w:rFonts w:ascii="Courier New" w:hAnsi="Courier New" w:cs="Courier New"/>
          <w:sz w:val="28"/>
          <w:szCs w:val="28"/>
        </w:rPr>
        <w:t xml:space="preserve"> механизм упорядочивания выполнения</w:t>
      </w:r>
      <w:r w:rsidR="0089028A">
        <w:rPr>
          <w:rFonts w:ascii="Courier New" w:hAnsi="Courier New" w:cs="Courier New"/>
          <w:sz w:val="28"/>
          <w:szCs w:val="28"/>
        </w:rPr>
        <w:t xml:space="preserve"> программных  блоков  двух или более </w:t>
      </w:r>
      <w:r w:rsidR="00EC4C75">
        <w:rPr>
          <w:rFonts w:ascii="Courier New" w:hAnsi="Courier New" w:cs="Courier New"/>
          <w:sz w:val="28"/>
          <w:szCs w:val="28"/>
        </w:rPr>
        <w:t>потоков</w:t>
      </w:r>
      <w:r w:rsidR="0089028A">
        <w:rPr>
          <w:rFonts w:ascii="Courier New" w:hAnsi="Courier New" w:cs="Courier New"/>
          <w:sz w:val="28"/>
          <w:szCs w:val="28"/>
        </w:rPr>
        <w:t>.</w:t>
      </w:r>
    </w:p>
    <w:p w:rsidR="0054004E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="002E7868">
        <w:rPr>
          <w:rFonts w:ascii="Courier New" w:hAnsi="Courier New" w:cs="Courier New"/>
          <w:b/>
          <w:sz w:val="28"/>
          <w:szCs w:val="28"/>
        </w:rPr>
        <w:t xml:space="preserve"> </w:t>
      </w:r>
      <w:r w:rsidR="002E7868">
        <w:rPr>
          <w:rFonts w:ascii="Courier New" w:hAnsi="Courier New" w:cs="Courier New"/>
          <w:sz w:val="28"/>
          <w:szCs w:val="28"/>
        </w:rPr>
        <w:t xml:space="preserve">взаимная блокировка двух потоков </w:t>
      </w:r>
      <w:r w:rsidR="002E7868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54004E" w:rsidRDefault="005223E5" w:rsidP="005223E5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10620" w:dyaOrig="10831">
          <v:shape id="_x0000_i1027" type="#_x0000_t75" style="width:358pt;height:328.5pt" o:ole="">
            <v:imagedata r:id="rId13" o:title=""/>
          </v:shape>
          <o:OLEObject Type="Embed" ProgID="Visio.Drawing.15" ShapeID="_x0000_i1027" DrawAspect="Content" ObjectID="_1666827912" r:id="rId14"/>
        </w:object>
      </w:r>
    </w:p>
    <w:p w:rsidR="009D2461" w:rsidRPr="009D2461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9D2461" w:rsidRPr="009D2461">
        <w:rPr>
          <w:rFonts w:ascii="Courier New" w:hAnsi="Courier New" w:cs="Courier New"/>
          <w:sz w:val="28"/>
          <w:szCs w:val="28"/>
        </w:rPr>
        <w:t>принцип</w:t>
      </w:r>
      <w:r w:rsidR="009D2461">
        <w:rPr>
          <w:rFonts w:ascii="Courier New" w:hAnsi="Courier New" w:cs="Courier New"/>
          <w:b/>
          <w:sz w:val="28"/>
          <w:szCs w:val="28"/>
        </w:rPr>
        <w:t xml:space="preserve"> </w:t>
      </w:r>
      <w:r w:rsidR="009D2461">
        <w:rPr>
          <w:rFonts w:ascii="Courier New" w:hAnsi="Courier New" w:cs="Courier New"/>
          <w:sz w:val="28"/>
          <w:szCs w:val="28"/>
        </w:rPr>
        <w:t xml:space="preserve">реализации синхронизации </w:t>
      </w:r>
      <w:r w:rsidR="00556534" w:rsidRPr="00556534">
        <w:rPr>
          <w:rFonts w:ascii="Courier New" w:hAnsi="Courier New" w:cs="Courier New"/>
          <w:sz w:val="28"/>
          <w:szCs w:val="28"/>
        </w:rPr>
        <w:t>(</w:t>
      </w:r>
      <w:r w:rsidR="00556534">
        <w:rPr>
          <w:rFonts w:ascii="Courier New" w:hAnsi="Courier New" w:cs="Courier New"/>
          <w:sz w:val="28"/>
          <w:szCs w:val="28"/>
        </w:rPr>
        <w:t>общая память</w:t>
      </w:r>
      <w:r w:rsidR="00556534" w:rsidRPr="00556534">
        <w:rPr>
          <w:rFonts w:ascii="Courier New" w:hAnsi="Courier New" w:cs="Courier New"/>
          <w:sz w:val="28"/>
          <w:szCs w:val="28"/>
        </w:rPr>
        <w:t>)</w:t>
      </w:r>
    </w:p>
    <w:p w:rsidR="009D2461" w:rsidRDefault="009D2461" w:rsidP="009D2461">
      <w:pPr>
        <w:jc w:val="center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419475" cy="548640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475" cy="548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1EAD" w:rsidRPr="00E525F7" w:rsidRDefault="009D2461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9D2461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525F7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Intel</w:t>
      </w:r>
      <w:r w:rsidRPr="00E525F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236B3">
        <w:rPr>
          <w:rFonts w:ascii="Courier New" w:hAnsi="Courier New" w:cs="Courier New"/>
          <w:sz w:val="28"/>
          <w:szCs w:val="28"/>
        </w:rPr>
        <w:t>атомарное</w:t>
      </w:r>
      <w:r w:rsidR="002236B3" w:rsidRPr="00E525F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236B3">
        <w:rPr>
          <w:rFonts w:ascii="Courier New" w:hAnsi="Courier New" w:cs="Courier New"/>
          <w:sz w:val="28"/>
          <w:szCs w:val="28"/>
        </w:rPr>
        <w:t>действие</w:t>
      </w:r>
      <w:r w:rsidRPr="00E525F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BTS</w:t>
      </w:r>
      <w:r w:rsidRPr="00E525F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</w:t>
      </w:r>
      <w:r w:rsidR="00E525F7">
        <w:rPr>
          <w:rFonts w:ascii="Courier New" w:hAnsi="Courier New" w:cs="Courier New"/>
          <w:sz w:val="28"/>
          <w:szCs w:val="28"/>
          <w:lang w:val="en-US"/>
        </w:rPr>
        <w:t>C(Jump if Carry)</w:t>
      </w:r>
      <w:r w:rsidRPr="00E525F7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="002236B3" w:rsidRPr="00E525F7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76753D" w:rsidRPr="009D2461" w:rsidRDefault="0076753D" w:rsidP="0076753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114925" cy="2295525"/>
            <wp:effectExtent l="19050" t="19050" r="28575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925" cy="2295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6753D" w:rsidRDefault="002236B3" w:rsidP="0076753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114925" cy="2000250"/>
            <wp:effectExtent l="19050" t="19050" r="28575" b="190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925" cy="2000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AD7B17" w:rsidRPr="00AD7B17">
        <w:rPr>
          <w:rFonts w:ascii="Courier New" w:hAnsi="Courier New" w:cs="Courier New"/>
          <w:sz w:val="28"/>
          <w:szCs w:val="28"/>
          <w:lang w:val="en-US"/>
        </w:rPr>
        <w:t>Windows:</w:t>
      </w:r>
    </w:p>
    <w:p w:rsidR="00AD7B17" w:rsidRPr="00AD7B17" w:rsidRDefault="00AD7B17" w:rsidP="00AD7B17">
      <w:pPr>
        <w:pStyle w:val="a3"/>
        <w:numPr>
          <w:ilvl w:val="0"/>
          <w:numId w:val="28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Critical section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AD7B17" w:rsidRPr="00AD7B17" w:rsidRDefault="00AD7B17" w:rsidP="00AD7B17">
      <w:pPr>
        <w:pStyle w:val="a3"/>
        <w:numPr>
          <w:ilvl w:val="0"/>
          <w:numId w:val="28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Mutex;</w:t>
      </w:r>
    </w:p>
    <w:p w:rsidR="00AD7B17" w:rsidRPr="00956A70" w:rsidRDefault="00AD7B17" w:rsidP="00AD7B17">
      <w:pPr>
        <w:pStyle w:val="a3"/>
        <w:numPr>
          <w:ilvl w:val="0"/>
          <w:numId w:val="28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Semaphore;</w:t>
      </w:r>
    </w:p>
    <w:p w:rsidR="00956A70" w:rsidRPr="00AD7B17" w:rsidRDefault="00956A70" w:rsidP="00AD7B17">
      <w:pPr>
        <w:pStyle w:val="a3"/>
        <w:numPr>
          <w:ilvl w:val="0"/>
          <w:numId w:val="28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Atomic operation (interlocking function)</w:t>
      </w:r>
    </w:p>
    <w:p w:rsidR="00AD7B17" w:rsidRPr="00AD7B17" w:rsidRDefault="00AD7B17" w:rsidP="00AD7B17">
      <w:pPr>
        <w:pStyle w:val="a3"/>
        <w:numPr>
          <w:ilvl w:val="0"/>
          <w:numId w:val="28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Event;</w:t>
      </w:r>
    </w:p>
    <w:p w:rsidR="00AD7B17" w:rsidRPr="00AD7B17" w:rsidRDefault="00AD7B17" w:rsidP="00AD7B17">
      <w:pPr>
        <w:pStyle w:val="a3"/>
        <w:numPr>
          <w:ilvl w:val="0"/>
          <w:numId w:val="28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Writable timer. </w:t>
      </w:r>
    </w:p>
    <w:p w:rsidR="00037C76" w:rsidRPr="00037C76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037C76" w:rsidRPr="00037C7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037C76" w:rsidRPr="00AD7B17">
        <w:rPr>
          <w:rFonts w:ascii="Courier New" w:hAnsi="Courier New" w:cs="Courier New"/>
          <w:sz w:val="28"/>
          <w:szCs w:val="28"/>
          <w:lang w:val="en-US"/>
        </w:rPr>
        <w:t>Windows:</w:t>
      </w:r>
      <w:r w:rsidR="00037C76" w:rsidRPr="00037C7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F1FA3">
        <w:rPr>
          <w:rFonts w:ascii="Courier New" w:hAnsi="Courier New" w:cs="Courier New"/>
          <w:sz w:val="28"/>
          <w:szCs w:val="28"/>
          <w:lang w:val="en-US"/>
        </w:rPr>
        <w:t xml:space="preserve">2 threads </w:t>
      </w:r>
    </w:p>
    <w:p w:rsidR="00037C76" w:rsidRDefault="001C45F2" w:rsidP="00037C7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2259548"/>
            <wp:effectExtent l="19050" t="19050" r="22225" b="2667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25954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37C76" w:rsidRDefault="001C45F2" w:rsidP="00037C7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2861155"/>
            <wp:effectExtent l="19050" t="19050" r="22225" b="158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8611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37C76" w:rsidRDefault="00037C76" w:rsidP="00037C7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3600" cy="3429000"/>
            <wp:effectExtent l="19050" t="19050" r="19050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429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91EAD" w:rsidRPr="00037C76" w:rsidRDefault="00191EAD" w:rsidP="00037C7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91EAD" w:rsidRPr="00F44722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F44722">
        <w:rPr>
          <w:rFonts w:ascii="Courier New" w:hAnsi="Courier New" w:cs="Courier New"/>
          <w:b/>
          <w:sz w:val="28"/>
          <w:szCs w:val="28"/>
        </w:rPr>
        <w:t xml:space="preserve">: </w:t>
      </w:r>
      <w:r w:rsidR="002F1FA3" w:rsidRPr="002F1FA3">
        <w:rPr>
          <w:rFonts w:ascii="Courier New" w:hAnsi="Courier New" w:cs="Courier New"/>
          <w:sz w:val="28"/>
          <w:szCs w:val="28"/>
          <w:lang w:val="en-US"/>
        </w:rPr>
        <w:t>Windows</w:t>
      </w:r>
      <w:r w:rsidR="002F1FA3" w:rsidRPr="00F44722">
        <w:rPr>
          <w:rFonts w:ascii="Courier New" w:hAnsi="Courier New" w:cs="Courier New"/>
          <w:sz w:val="28"/>
          <w:szCs w:val="28"/>
        </w:rPr>
        <w:t xml:space="preserve">: </w:t>
      </w:r>
      <w:r w:rsidR="002F1FA3">
        <w:rPr>
          <w:rFonts w:ascii="Courier New" w:hAnsi="Courier New" w:cs="Courier New"/>
          <w:sz w:val="28"/>
          <w:szCs w:val="28"/>
          <w:lang w:val="en-US"/>
        </w:rPr>
        <w:t>Critical</w:t>
      </w:r>
      <w:r w:rsidR="002F1FA3" w:rsidRPr="00F44722">
        <w:rPr>
          <w:rFonts w:ascii="Courier New" w:hAnsi="Courier New" w:cs="Courier New"/>
          <w:sz w:val="28"/>
          <w:szCs w:val="28"/>
        </w:rPr>
        <w:t xml:space="preserve"> </w:t>
      </w:r>
      <w:r w:rsidR="002F1FA3">
        <w:rPr>
          <w:rFonts w:ascii="Courier New" w:hAnsi="Courier New" w:cs="Courier New"/>
          <w:sz w:val="28"/>
          <w:szCs w:val="28"/>
          <w:lang w:val="en-US"/>
        </w:rPr>
        <w:t>section</w:t>
      </w:r>
      <w:r w:rsidR="00F44722" w:rsidRPr="00F44722">
        <w:rPr>
          <w:rFonts w:ascii="Courier New" w:hAnsi="Courier New" w:cs="Courier New"/>
          <w:sz w:val="28"/>
          <w:szCs w:val="28"/>
        </w:rPr>
        <w:t xml:space="preserve"> – </w:t>
      </w:r>
      <w:r w:rsidR="00F44722">
        <w:rPr>
          <w:rFonts w:ascii="Courier New" w:hAnsi="Courier New" w:cs="Courier New"/>
          <w:sz w:val="28"/>
          <w:szCs w:val="28"/>
        </w:rPr>
        <w:t xml:space="preserve">механизм синхронизации нескольких потоков одного процесса, НЕ ЯВЛЯЕТСЯ объектом ядра </w:t>
      </w:r>
      <w:r w:rsidR="00F44722">
        <w:rPr>
          <w:rFonts w:ascii="Courier New" w:hAnsi="Courier New" w:cs="Courier New"/>
          <w:sz w:val="28"/>
          <w:szCs w:val="28"/>
          <w:lang w:val="en-US"/>
        </w:rPr>
        <w:t>OS</w:t>
      </w:r>
      <w:r w:rsidR="00F44722" w:rsidRPr="00F44722">
        <w:rPr>
          <w:rFonts w:ascii="Courier New" w:hAnsi="Courier New" w:cs="Courier New"/>
          <w:sz w:val="28"/>
          <w:szCs w:val="28"/>
        </w:rPr>
        <w:t>.</w:t>
      </w:r>
    </w:p>
    <w:p w:rsidR="002F1FA3" w:rsidRDefault="002F1FA3" w:rsidP="002F1FA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9826" cy="4343400"/>
            <wp:effectExtent l="19050" t="19050" r="22860" b="190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34383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753E2" w:rsidRDefault="00F753E2" w:rsidP="002F1FA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2118437"/>
            <wp:effectExtent l="19050" t="19050" r="22225" b="1524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11843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753E2" w:rsidRDefault="00F753E2" w:rsidP="002F1FA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753E2" w:rsidRDefault="00F753E2" w:rsidP="002F1FA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753E2" w:rsidRPr="00F753E2" w:rsidRDefault="00F753E2" w:rsidP="002F1FA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F1FA3" w:rsidRDefault="002F1FA3" w:rsidP="002F1F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410075" cy="1952625"/>
            <wp:effectExtent l="19050" t="19050" r="28575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0075" cy="1952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F1FA3" w:rsidRDefault="002F1FA3" w:rsidP="002F1F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343400" cy="2762250"/>
            <wp:effectExtent l="19050" t="19050" r="19050" b="190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2762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F1FA3" w:rsidRDefault="002F1FA3" w:rsidP="002F1F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343400" cy="1257300"/>
            <wp:effectExtent l="19050" t="19050" r="19050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1257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F1FA3" w:rsidRPr="002F1FA3" w:rsidRDefault="002F1FA3" w:rsidP="002F1F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43609" w:rsidRPr="00AE6B8F" w:rsidRDefault="00191EAD" w:rsidP="00A4360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43609">
        <w:rPr>
          <w:rFonts w:ascii="Courier New" w:hAnsi="Courier New" w:cs="Courier New"/>
          <w:b/>
          <w:sz w:val="28"/>
          <w:szCs w:val="28"/>
        </w:rPr>
        <w:t xml:space="preserve">: </w:t>
      </w:r>
      <w:r w:rsidR="00A43609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A43609" w:rsidRPr="00F44722">
        <w:rPr>
          <w:rFonts w:ascii="Courier New" w:hAnsi="Courier New" w:cs="Courier New"/>
          <w:b/>
          <w:sz w:val="28"/>
          <w:szCs w:val="28"/>
        </w:rPr>
        <w:t xml:space="preserve">: </w:t>
      </w:r>
      <w:r w:rsidR="00A43609" w:rsidRPr="002F1FA3">
        <w:rPr>
          <w:rFonts w:ascii="Courier New" w:hAnsi="Courier New" w:cs="Courier New"/>
          <w:sz w:val="28"/>
          <w:szCs w:val="28"/>
          <w:lang w:val="en-US"/>
        </w:rPr>
        <w:t>Windows</w:t>
      </w:r>
      <w:r w:rsidR="00A43609" w:rsidRPr="00F44722">
        <w:rPr>
          <w:rFonts w:ascii="Courier New" w:hAnsi="Courier New" w:cs="Courier New"/>
          <w:sz w:val="28"/>
          <w:szCs w:val="28"/>
        </w:rPr>
        <w:t xml:space="preserve">: </w:t>
      </w:r>
      <w:proofErr w:type="gramStart"/>
      <w:r w:rsidR="00A43609">
        <w:rPr>
          <w:rFonts w:ascii="Courier New" w:hAnsi="Courier New" w:cs="Courier New"/>
          <w:sz w:val="28"/>
          <w:szCs w:val="28"/>
          <w:lang w:val="en-US"/>
        </w:rPr>
        <w:t>Mutex</w:t>
      </w:r>
      <w:r w:rsidR="00A43609" w:rsidRPr="00F44722">
        <w:rPr>
          <w:rFonts w:ascii="Courier New" w:hAnsi="Courier New" w:cs="Courier New"/>
          <w:sz w:val="28"/>
          <w:szCs w:val="28"/>
        </w:rPr>
        <w:t xml:space="preserve">  –</w:t>
      </w:r>
      <w:proofErr w:type="gramEnd"/>
      <w:r w:rsidR="00A43609" w:rsidRPr="00F44722">
        <w:rPr>
          <w:rFonts w:ascii="Courier New" w:hAnsi="Courier New" w:cs="Courier New"/>
          <w:sz w:val="28"/>
          <w:szCs w:val="28"/>
        </w:rPr>
        <w:t xml:space="preserve"> </w:t>
      </w:r>
      <w:r w:rsidR="00A43609">
        <w:rPr>
          <w:rFonts w:ascii="Courier New" w:hAnsi="Courier New" w:cs="Courier New"/>
          <w:sz w:val="28"/>
          <w:szCs w:val="28"/>
        </w:rPr>
        <w:t xml:space="preserve">механизм синхронизации нескольких потоков разных процессов, является  объектом ядра </w:t>
      </w:r>
      <w:r w:rsidR="00A43609">
        <w:rPr>
          <w:rFonts w:ascii="Courier New" w:hAnsi="Courier New" w:cs="Courier New"/>
          <w:sz w:val="28"/>
          <w:szCs w:val="28"/>
          <w:lang w:val="en-US"/>
        </w:rPr>
        <w:t>OS</w:t>
      </w:r>
      <w:r w:rsidR="00A43609" w:rsidRPr="00F44722">
        <w:rPr>
          <w:rFonts w:ascii="Courier New" w:hAnsi="Courier New" w:cs="Courier New"/>
          <w:sz w:val="28"/>
          <w:szCs w:val="28"/>
        </w:rPr>
        <w:t>.</w:t>
      </w:r>
    </w:p>
    <w:p w:rsidR="00AE6B8F" w:rsidRPr="00AE6B8F" w:rsidRDefault="00AE6B8F" w:rsidP="00A4360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43609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2 </w:t>
      </w:r>
      <w:r>
        <w:rPr>
          <w:rFonts w:ascii="Courier New" w:hAnsi="Courier New" w:cs="Courier New"/>
          <w:sz w:val="28"/>
          <w:szCs w:val="28"/>
          <w:lang w:val="en-US"/>
        </w:rPr>
        <w:t xml:space="preserve">processes </w:t>
      </w:r>
    </w:p>
    <w:p w:rsidR="00AE6B8F" w:rsidRDefault="00AE6B8F" w:rsidP="00AE6B8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B8F" w:rsidRDefault="00AE6B8F" w:rsidP="00AE6B8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B8F" w:rsidRDefault="00AE6B8F" w:rsidP="00AE6B8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4254278"/>
            <wp:effectExtent l="19050" t="19050" r="22225" b="1333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25427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B8F" w:rsidRDefault="00AE6B8F" w:rsidP="00AE6B8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638675" cy="3038475"/>
            <wp:effectExtent l="19050" t="19050" r="28575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8675" cy="3038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B8F" w:rsidRDefault="00AE6B8F" w:rsidP="00AE6B8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B8F" w:rsidRDefault="00AE6B8F" w:rsidP="00AE6B8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B8F" w:rsidRPr="00AE6B8F" w:rsidRDefault="00AE6B8F" w:rsidP="00AE6B8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43609" w:rsidRDefault="00A43609" w:rsidP="00A43609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43609" w:rsidRDefault="00A43609" w:rsidP="00A43609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E6B8F" w:rsidRPr="00AE6B8F" w:rsidRDefault="00AE6B8F" w:rsidP="00A43609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2886075" cy="3562350"/>
            <wp:effectExtent l="19050" t="19050" r="28575" b="190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6075" cy="3562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43609" w:rsidRPr="00A43609" w:rsidRDefault="00A43609" w:rsidP="00A43609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E6B8F" w:rsidRPr="00AE6B8F" w:rsidRDefault="00AE6B8F" w:rsidP="00AE6B8F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43609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AE6B8F">
        <w:rPr>
          <w:rFonts w:ascii="Courier New" w:hAnsi="Courier New" w:cs="Courier New"/>
          <w:sz w:val="28"/>
          <w:szCs w:val="28"/>
          <w:lang w:val="en-US"/>
        </w:rPr>
        <w:t>Mutex for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2 </w:t>
      </w:r>
      <w:r>
        <w:rPr>
          <w:rFonts w:ascii="Courier New" w:hAnsi="Courier New" w:cs="Courier New"/>
          <w:sz w:val="28"/>
          <w:szCs w:val="28"/>
          <w:lang w:val="en-US"/>
        </w:rPr>
        <w:t xml:space="preserve">processes </w:t>
      </w:r>
    </w:p>
    <w:p w:rsidR="00191EAD" w:rsidRDefault="00191EAD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B8F" w:rsidRDefault="00ED1934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4427483"/>
            <wp:effectExtent l="19050" t="19050" r="22225" b="1143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42748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B8F" w:rsidRDefault="00AE6B8F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B8F" w:rsidRDefault="002C0934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3204269"/>
            <wp:effectExtent l="19050" t="19050" r="22225" b="1524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20426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B8F" w:rsidRDefault="00AE6B8F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B8F" w:rsidRDefault="002555BC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895600" cy="4143375"/>
            <wp:effectExtent l="19050" t="19050" r="19050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5600" cy="4143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B8F" w:rsidRDefault="00AE6B8F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411EAC" w:rsidRDefault="00411EAC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411EAC" w:rsidRDefault="00411EAC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411EAC" w:rsidRDefault="00411EAC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411EAC" w:rsidRDefault="00411EAC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411EAC" w:rsidRPr="00A43609" w:rsidRDefault="00411EAC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191EAD" w:rsidRPr="00411EAC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411EAC" w:rsidRPr="00AE6B8F">
        <w:rPr>
          <w:rFonts w:ascii="Courier New" w:hAnsi="Courier New" w:cs="Courier New"/>
          <w:sz w:val="28"/>
          <w:szCs w:val="28"/>
          <w:lang w:val="en-US"/>
        </w:rPr>
        <w:t>Mutex for</w:t>
      </w:r>
      <w:r w:rsidR="00411EAC">
        <w:rPr>
          <w:rFonts w:ascii="Courier New" w:hAnsi="Courier New" w:cs="Courier New"/>
          <w:b/>
          <w:sz w:val="28"/>
          <w:szCs w:val="28"/>
        </w:rPr>
        <w:t xml:space="preserve"> </w:t>
      </w:r>
      <w:r w:rsidR="00411EAC" w:rsidRPr="00411EAC">
        <w:rPr>
          <w:rFonts w:ascii="Courier New" w:hAnsi="Courier New" w:cs="Courier New"/>
          <w:sz w:val="28"/>
          <w:szCs w:val="28"/>
        </w:rPr>
        <w:t>4</w:t>
      </w:r>
      <w:r w:rsidR="00411EAC">
        <w:rPr>
          <w:rFonts w:ascii="Courier New" w:hAnsi="Courier New" w:cs="Courier New"/>
          <w:sz w:val="28"/>
          <w:szCs w:val="28"/>
        </w:rPr>
        <w:t xml:space="preserve"> </w:t>
      </w:r>
      <w:r w:rsidR="00411EAC">
        <w:rPr>
          <w:rFonts w:ascii="Courier New" w:hAnsi="Courier New" w:cs="Courier New"/>
          <w:sz w:val="28"/>
          <w:szCs w:val="28"/>
          <w:lang w:val="en-US"/>
        </w:rPr>
        <w:t>processes</w:t>
      </w:r>
    </w:p>
    <w:p w:rsidR="00411EAC" w:rsidRDefault="005731C9" w:rsidP="00411EA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7250" cy="4241800"/>
            <wp:effectExtent l="19050" t="19050" r="25400" b="2540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4241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11EAC" w:rsidRDefault="00975C16" w:rsidP="00411EA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476750" cy="3435350"/>
            <wp:effectExtent l="19050" t="19050" r="19050" b="1270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3435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11EAC" w:rsidRDefault="00411EAC" w:rsidP="00411EA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11EAC" w:rsidRDefault="00411EAC" w:rsidP="00411EA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11EAC" w:rsidRDefault="00411EAC" w:rsidP="00411EA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91EAD" w:rsidRPr="00975C16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proofErr w:type="spellStart"/>
      <w:r w:rsidR="00975C16">
        <w:rPr>
          <w:rFonts w:ascii="Courier New" w:hAnsi="Courier New" w:cs="Courier New"/>
          <w:sz w:val="28"/>
          <w:szCs w:val="28"/>
        </w:rPr>
        <w:t>Semaphore</w:t>
      </w:r>
      <w:proofErr w:type="spellEnd"/>
      <w:r w:rsidR="00975C16" w:rsidRPr="00AE6B8F">
        <w:rPr>
          <w:rFonts w:ascii="Courier New" w:hAnsi="Courier New" w:cs="Courier New"/>
          <w:sz w:val="28"/>
          <w:szCs w:val="28"/>
          <w:lang w:val="en-US"/>
        </w:rPr>
        <w:t xml:space="preserve"> for</w:t>
      </w:r>
      <w:r w:rsidR="00975C16">
        <w:rPr>
          <w:rFonts w:ascii="Courier New" w:hAnsi="Courier New" w:cs="Courier New"/>
          <w:b/>
          <w:sz w:val="28"/>
          <w:szCs w:val="28"/>
        </w:rPr>
        <w:t xml:space="preserve"> </w:t>
      </w:r>
      <w:r w:rsidR="00975C16" w:rsidRPr="00411EAC">
        <w:rPr>
          <w:rFonts w:ascii="Courier New" w:hAnsi="Courier New" w:cs="Courier New"/>
          <w:sz w:val="28"/>
          <w:szCs w:val="28"/>
        </w:rPr>
        <w:t>4</w:t>
      </w:r>
      <w:r w:rsidR="00975C16">
        <w:rPr>
          <w:rFonts w:ascii="Courier New" w:hAnsi="Courier New" w:cs="Courier New"/>
          <w:sz w:val="28"/>
          <w:szCs w:val="28"/>
        </w:rPr>
        <w:t xml:space="preserve"> </w:t>
      </w:r>
      <w:r w:rsidR="00975C16">
        <w:rPr>
          <w:rFonts w:ascii="Courier New" w:hAnsi="Courier New" w:cs="Courier New"/>
          <w:sz w:val="28"/>
          <w:szCs w:val="28"/>
          <w:lang w:val="en-US"/>
        </w:rPr>
        <w:t>processes</w:t>
      </w:r>
    </w:p>
    <w:p w:rsidR="00975C16" w:rsidRDefault="00B12457" w:rsidP="00975C1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7250" cy="4699000"/>
            <wp:effectExtent l="19050" t="19050" r="25400" b="2540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4699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12457" w:rsidRDefault="00FF3816" w:rsidP="00975C1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480050" cy="3930650"/>
            <wp:effectExtent l="19050" t="19050" r="25400" b="1270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0050" cy="3930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12457" w:rsidRDefault="00B12457" w:rsidP="00975C1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899150" cy="2514600"/>
            <wp:effectExtent l="19050" t="19050" r="25400" b="1905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9150" cy="2514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701EC6" w:rsidRPr="00701EC6">
        <w:rPr>
          <w:rFonts w:ascii="Courier New" w:hAnsi="Courier New" w:cs="Courier New"/>
          <w:sz w:val="28"/>
          <w:szCs w:val="28"/>
          <w:lang w:val="en-US"/>
        </w:rPr>
        <w:t>Event</w:t>
      </w:r>
      <w:r w:rsidR="00701EC6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701EC6">
        <w:rPr>
          <w:rFonts w:ascii="Courier New" w:hAnsi="Courier New" w:cs="Courier New"/>
          <w:sz w:val="28"/>
          <w:szCs w:val="28"/>
          <w:lang w:val="en-US"/>
        </w:rPr>
        <w:t>SetEvent</w:t>
      </w:r>
      <w:proofErr w:type="spellEnd"/>
      <w:r w:rsidR="00701EC6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701EC6">
        <w:rPr>
          <w:rFonts w:ascii="Courier New" w:hAnsi="Courier New" w:cs="Courier New"/>
          <w:sz w:val="28"/>
          <w:szCs w:val="28"/>
          <w:lang w:val="en-US"/>
        </w:rPr>
        <w:t>WaitForSingleObject</w:t>
      </w:r>
      <w:proofErr w:type="spellEnd"/>
      <w:r w:rsidR="00701EC6"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</w:p>
    <w:p w:rsidR="00701EC6" w:rsidRDefault="00701EC6" w:rsidP="00701EC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0900" cy="3257550"/>
            <wp:effectExtent l="19050" t="19050" r="12700" b="1905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900" cy="3257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01EC6" w:rsidRDefault="00414922" w:rsidP="00701EC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130800" cy="2368550"/>
            <wp:effectExtent l="19050" t="19050" r="12700" b="1270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0800" cy="2368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01EC6" w:rsidRPr="00701EC6" w:rsidRDefault="00701EC6" w:rsidP="00701EC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67B98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E67B9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E67B98" w:rsidRPr="00701EC6">
        <w:rPr>
          <w:rFonts w:ascii="Courier New" w:hAnsi="Courier New" w:cs="Courier New"/>
          <w:sz w:val="28"/>
          <w:szCs w:val="28"/>
          <w:lang w:val="en-US"/>
        </w:rPr>
        <w:t>Event</w:t>
      </w:r>
      <w:r w:rsidR="00E67B98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E67B98">
        <w:rPr>
          <w:rFonts w:ascii="Courier New" w:hAnsi="Courier New" w:cs="Courier New"/>
          <w:sz w:val="28"/>
          <w:szCs w:val="28"/>
          <w:lang w:val="en-US"/>
        </w:rPr>
        <w:t>SetPulse</w:t>
      </w:r>
      <w:proofErr w:type="spellEnd"/>
      <w:r w:rsidR="00E67B98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E67B98">
        <w:rPr>
          <w:rFonts w:ascii="Courier New" w:hAnsi="Courier New" w:cs="Courier New"/>
          <w:sz w:val="28"/>
          <w:szCs w:val="28"/>
          <w:lang w:val="en-US"/>
        </w:rPr>
        <w:t>WaitForSingleObject</w:t>
      </w:r>
      <w:proofErr w:type="spellEnd"/>
      <w:r w:rsidR="00E67B98"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</w:p>
    <w:p w:rsidR="00E67B98" w:rsidRDefault="00E67B98" w:rsidP="00E67B9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7250" cy="3663950"/>
            <wp:effectExtent l="19050" t="19050" r="25400" b="1270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3663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67B98" w:rsidRDefault="009A35D5" w:rsidP="00E67B9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05450" cy="2933700"/>
            <wp:effectExtent l="19050" t="19050" r="19050" b="1905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5450" cy="2933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91EAD" w:rsidRPr="00E67B98" w:rsidRDefault="00191EAD" w:rsidP="00E67B9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91EAD" w:rsidRPr="003448C6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3448C6">
        <w:rPr>
          <w:rFonts w:ascii="Courier New" w:hAnsi="Courier New" w:cs="Courier New"/>
          <w:sz w:val="28"/>
          <w:szCs w:val="28"/>
        </w:rPr>
        <w:t>атомарные</w:t>
      </w:r>
      <w:r w:rsidR="003448C6" w:rsidRPr="003448C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3448C6">
        <w:rPr>
          <w:rFonts w:ascii="Courier New" w:hAnsi="Courier New" w:cs="Courier New"/>
          <w:sz w:val="28"/>
          <w:szCs w:val="28"/>
        </w:rPr>
        <w:t>операции</w:t>
      </w:r>
      <w:r w:rsidR="003448C6" w:rsidRPr="003448C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3448C6" w:rsidRPr="003448C6">
        <w:rPr>
          <w:rFonts w:ascii="Courier New" w:hAnsi="Courier New" w:cs="Courier New"/>
          <w:sz w:val="28"/>
          <w:szCs w:val="28"/>
          <w:lang w:val="en-US"/>
        </w:rPr>
        <w:t>I</w:t>
      </w:r>
      <w:r w:rsidR="003448C6">
        <w:rPr>
          <w:rFonts w:ascii="Courier New" w:hAnsi="Courier New" w:cs="Courier New"/>
          <w:sz w:val="28"/>
          <w:szCs w:val="28"/>
          <w:lang w:val="en-US"/>
        </w:rPr>
        <w:t>nterlockedExchange</w:t>
      </w:r>
      <w:proofErr w:type="spellEnd"/>
      <w:r w:rsidR="003448C6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3448C6" w:rsidRPr="003448C6">
        <w:rPr>
          <w:rFonts w:ascii="Courier New" w:hAnsi="Courier New" w:cs="Courier New"/>
          <w:sz w:val="28"/>
          <w:szCs w:val="28"/>
          <w:lang w:val="en-US"/>
        </w:rPr>
        <w:t>I</w:t>
      </w:r>
      <w:r w:rsidR="003448C6">
        <w:rPr>
          <w:rFonts w:ascii="Courier New" w:hAnsi="Courier New" w:cs="Courier New"/>
          <w:sz w:val="28"/>
          <w:szCs w:val="28"/>
          <w:lang w:val="en-US"/>
        </w:rPr>
        <w:t>nterlockedCompareExchange</w:t>
      </w:r>
      <w:proofErr w:type="spellEnd"/>
      <w:r w:rsidR="003448C6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3448C6" w:rsidRPr="003448C6">
        <w:rPr>
          <w:rFonts w:ascii="Courier New" w:hAnsi="Courier New" w:cs="Courier New"/>
          <w:sz w:val="28"/>
          <w:szCs w:val="28"/>
          <w:lang w:val="en-US"/>
        </w:rPr>
        <w:t>I</w:t>
      </w:r>
      <w:r w:rsidR="003448C6">
        <w:rPr>
          <w:rFonts w:ascii="Courier New" w:hAnsi="Courier New" w:cs="Courier New"/>
          <w:sz w:val="28"/>
          <w:szCs w:val="28"/>
          <w:lang w:val="en-US"/>
        </w:rPr>
        <w:t>nterlockedIncrement</w:t>
      </w:r>
      <w:proofErr w:type="spellEnd"/>
      <w:r w:rsidR="003448C6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3448C6" w:rsidRPr="003448C6">
        <w:rPr>
          <w:rFonts w:ascii="Courier New" w:hAnsi="Courier New" w:cs="Courier New"/>
          <w:sz w:val="28"/>
          <w:szCs w:val="28"/>
          <w:lang w:val="en-US"/>
        </w:rPr>
        <w:t>I</w:t>
      </w:r>
      <w:r w:rsidR="003448C6">
        <w:rPr>
          <w:rFonts w:ascii="Courier New" w:hAnsi="Courier New" w:cs="Courier New"/>
          <w:sz w:val="28"/>
          <w:szCs w:val="28"/>
          <w:lang w:val="en-US"/>
        </w:rPr>
        <w:t>nterlockedDecrement</w:t>
      </w:r>
      <w:proofErr w:type="spellEnd"/>
      <w:r w:rsidR="003448C6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3448C6" w:rsidRPr="003448C6">
        <w:rPr>
          <w:rFonts w:ascii="Courier New" w:hAnsi="Courier New" w:cs="Courier New"/>
          <w:sz w:val="28"/>
          <w:szCs w:val="28"/>
          <w:lang w:val="en-US"/>
        </w:rPr>
        <w:t>I</w:t>
      </w:r>
      <w:r w:rsidR="003448C6">
        <w:rPr>
          <w:rFonts w:ascii="Courier New" w:hAnsi="Courier New" w:cs="Courier New"/>
          <w:sz w:val="28"/>
          <w:szCs w:val="28"/>
          <w:lang w:val="en-US"/>
        </w:rPr>
        <w:t>nterlockedExchangeAdd</w:t>
      </w:r>
      <w:proofErr w:type="spellEnd"/>
      <w:r w:rsidR="003448C6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3448C6" w:rsidRPr="003448C6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3448C6" w:rsidRDefault="003448C6" w:rsidP="003448C6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7250" cy="4686300"/>
            <wp:effectExtent l="19050" t="19050" r="25400" b="1905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4686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25173" w:rsidRDefault="003448C6" w:rsidP="00A2517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089150" cy="2146300"/>
            <wp:effectExtent l="19050" t="19050" r="25400" b="2540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9150" cy="2146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25173" w:rsidRPr="00A25173" w:rsidRDefault="00A25173" w:rsidP="00A2517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E0E7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DE0E77" w:rsidRPr="00DE0E77">
        <w:rPr>
          <w:rFonts w:ascii="Courier New" w:hAnsi="Courier New" w:cs="Courier New"/>
          <w:sz w:val="28"/>
          <w:szCs w:val="28"/>
          <w:lang w:val="en-US"/>
        </w:rPr>
        <w:t>Linux</w:t>
      </w:r>
      <w:proofErr w:type="spellEnd"/>
      <w:r w:rsidR="00DE0E7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DE0E77">
        <w:rPr>
          <w:rFonts w:ascii="Courier New" w:hAnsi="Courier New" w:cs="Courier New"/>
          <w:sz w:val="28"/>
          <w:szCs w:val="28"/>
          <w:lang w:val="en-US"/>
        </w:rPr>
        <w:t>pthread_mutex_init</w:t>
      </w:r>
      <w:proofErr w:type="spellEnd"/>
      <w:r w:rsidR="00DE0E7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DE0E77">
        <w:rPr>
          <w:rFonts w:ascii="Courier New" w:hAnsi="Courier New" w:cs="Courier New"/>
          <w:sz w:val="28"/>
          <w:szCs w:val="28"/>
          <w:lang w:val="en-US"/>
        </w:rPr>
        <w:t>pthread_mutex_lock</w:t>
      </w:r>
      <w:proofErr w:type="spellEnd"/>
      <w:r w:rsidR="00DE0E7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DE0E77">
        <w:rPr>
          <w:rFonts w:ascii="Courier New" w:hAnsi="Courier New" w:cs="Courier New"/>
          <w:sz w:val="28"/>
          <w:szCs w:val="28"/>
          <w:lang w:val="en-US"/>
        </w:rPr>
        <w:t>phthread_mutex_unlock</w:t>
      </w:r>
      <w:proofErr w:type="spellEnd"/>
      <w:r w:rsidR="00DE0E7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DE0E77">
        <w:rPr>
          <w:rFonts w:ascii="Courier New" w:hAnsi="Courier New" w:cs="Courier New"/>
          <w:sz w:val="28"/>
          <w:szCs w:val="28"/>
          <w:lang w:val="en-US"/>
        </w:rPr>
        <w:t>phthread_mutex_</w:t>
      </w:r>
      <w:r w:rsidR="00DE0E77">
        <w:rPr>
          <w:rFonts w:ascii="Courier New" w:hAnsi="Courier New" w:cs="Courier New"/>
          <w:sz w:val="28"/>
          <w:szCs w:val="28"/>
          <w:lang w:val="en-US"/>
        </w:rPr>
        <w:t>destroy</w:t>
      </w:r>
      <w:proofErr w:type="spellEnd"/>
      <w:r w:rsidR="00DE0E77">
        <w:rPr>
          <w:rFonts w:ascii="Courier New" w:hAnsi="Courier New" w:cs="Courier New"/>
          <w:sz w:val="28"/>
          <w:szCs w:val="28"/>
          <w:lang w:val="en-US"/>
        </w:rPr>
        <w:t xml:space="preserve">  </w:t>
      </w:r>
    </w:p>
    <w:p w:rsidR="00DE0E77" w:rsidRDefault="00DE0E77" w:rsidP="00DE0E7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E0E77" w:rsidRDefault="00DE0E77" w:rsidP="00DE0E7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E0E77" w:rsidRDefault="00DE0E77" w:rsidP="00DE0E7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E0E77" w:rsidRDefault="00DE0E77" w:rsidP="00DE0E7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E0E77" w:rsidRDefault="00DE0E77" w:rsidP="00DE0E7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219700" cy="5257800"/>
            <wp:effectExtent l="19050" t="19050" r="19050" b="1905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5257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E0E77" w:rsidRDefault="00DE0E77" w:rsidP="00DE0E7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7250" cy="3663950"/>
            <wp:effectExtent l="19050" t="19050" r="25400" b="1270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3663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bookmarkStart w:id="0" w:name="_GoBack"/>
      <w:bookmarkEnd w:id="0"/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sectPr w:rsidR="00191EAD" w:rsidSect="00EE57D8">
      <w:footerReference w:type="default" r:id="rId4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8791F" w:rsidRDefault="0018791F" w:rsidP="00AB7FDD">
      <w:pPr>
        <w:spacing w:after="0" w:line="240" w:lineRule="auto"/>
      </w:pPr>
      <w:r>
        <w:separator/>
      </w:r>
    </w:p>
  </w:endnote>
  <w:endnote w:type="continuationSeparator" w:id="0">
    <w:p w:rsidR="0018791F" w:rsidRDefault="0018791F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21113685"/>
      <w:docPartObj>
        <w:docPartGallery w:val="Page Numbers (Bottom of Page)"/>
        <w:docPartUnique/>
      </w:docPartObj>
    </w:sdtPr>
    <w:sdtEndPr/>
    <w:sdtContent>
      <w:p w:rsidR="00BE1C21" w:rsidRDefault="00BD5F52">
        <w:pPr>
          <w:pStyle w:val="a7"/>
          <w:jc w:val="right"/>
        </w:pPr>
        <w:r>
          <w:rPr>
            <w:noProof/>
          </w:rPr>
          <w:fldChar w:fldCharType="begin"/>
        </w:r>
        <w:r w:rsidR="001C38D4"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2F0BEB">
          <w:rPr>
            <w:noProof/>
          </w:rPr>
          <w:t>18</w:t>
        </w:r>
        <w:r>
          <w:rPr>
            <w:noProof/>
          </w:rPr>
          <w:fldChar w:fldCharType="end"/>
        </w:r>
      </w:p>
    </w:sdtContent>
  </w:sdt>
  <w:p w:rsidR="00BE1C21" w:rsidRDefault="00BE1C21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8791F" w:rsidRDefault="0018791F" w:rsidP="00AB7FDD">
      <w:pPr>
        <w:spacing w:after="0" w:line="240" w:lineRule="auto"/>
      </w:pPr>
      <w:r>
        <w:separator/>
      </w:r>
    </w:p>
  </w:footnote>
  <w:footnote w:type="continuationSeparator" w:id="0">
    <w:p w:rsidR="0018791F" w:rsidRDefault="0018791F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75371"/>
    <w:multiLevelType w:val="hybridMultilevel"/>
    <w:tmpl w:val="BCD0F076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6371FFE"/>
    <w:multiLevelType w:val="hybridMultilevel"/>
    <w:tmpl w:val="81EEFEA8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50525A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EB740A2"/>
    <w:multiLevelType w:val="hybridMultilevel"/>
    <w:tmpl w:val="9A46188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FCF27DA"/>
    <w:multiLevelType w:val="hybridMultilevel"/>
    <w:tmpl w:val="18886286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11730EC0"/>
    <w:multiLevelType w:val="hybridMultilevel"/>
    <w:tmpl w:val="3B16348A"/>
    <w:lvl w:ilvl="0" w:tplc="64129CA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15F74A3D"/>
    <w:multiLevelType w:val="hybridMultilevel"/>
    <w:tmpl w:val="795062BE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4C37394"/>
    <w:multiLevelType w:val="hybridMultilevel"/>
    <w:tmpl w:val="D78A78B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7756EBB"/>
    <w:multiLevelType w:val="hybridMultilevel"/>
    <w:tmpl w:val="7ECCDC8A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A454ED8"/>
    <w:multiLevelType w:val="hybridMultilevel"/>
    <w:tmpl w:val="9D369CA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>
    <w:nsid w:val="478862A2"/>
    <w:multiLevelType w:val="hybridMultilevel"/>
    <w:tmpl w:val="7C1238C4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15">
    <w:nsid w:val="4E107C81"/>
    <w:multiLevelType w:val="hybridMultilevel"/>
    <w:tmpl w:val="794E0282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08546FC"/>
    <w:multiLevelType w:val="hybridMultilevel"/>
    <w:tmpl w:val="A04C01A4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4C831D1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A280B45"/>
    <w:multiLevelType w:val="hybridMultilevel"/>
    <w:tmpl w:val="2AA4608E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66245266"/>
    <w:multiLevelType w:val="hybridMultilevel"/>
    <w:tmpl w:val="0CF44612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BBE2936"/>
    <w:multiLevelType w:val="hybridMultilevel"/>
    <w:tmpl w:val="5CA24134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5">
    <w:nsid w:val="75273245"/>
    <w:multiLevelType w:val="hybridMultilevel"/>
    <w:tmpl w:val="1346C990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5CB4ED4"/>
    <w:multiLevelType w:val="hybridMultilevel"/>
    <w:tmpl w:val="A560EBC0"/>
    <w:lvl w:ilvl="0" w:tplc="F9B2B802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7"/>
  </w:num>
  <w:num w:numId="3">
    <w:abstractNumId w:val="24"/>
  </w:num>
  <w:num w:numId="4">
    <w:abstractNumId w:val="13"/>
  </w:num>
  <w:num w:numId="5">
    <w:abstractNumId w:val="11"/>
  </w:num>
  <w:num w:numId="6">
    <w:abstractNumId w:val="14"/>
  </w:num>
  <w:num w:numId="7">
    <w:abstractNumId w:val="25"/>
  </w:num>
  <w:num w:numId="8">
    <w:abstractNumId w:val="23"/>
  </w:num>
  <w:num w:numId="9">
    <w:abstractNumId w:val="20"/>
  </w:num>
  <w:num w:numId="10">
    <w:abstractNumId w:val="2"/>
  </w:num>
  <w:num w:numId="11">
    <w:abstractNumId w:val="5"/>
  </w:num>
  <w:num w:numId="12">
    <w:abstractNumId w:val="8"/>
  </w:num>
  <w:num w:numId="13">
    <w:abstractNumId w:val="27"/>
  </w:num>
  <w:num w:numId="14">
    <w:abstractNumId w:val="1"/>
  </w:num>
  <w:num w:numId="15">
    <w:abstractNumId w:val="18"/>
  </w:num>
  <w:num w:numId="16">
    <w:abstractNumId w:val="17"/>
  </w:num>
  <w:num w:numId="17">
    <w:abstractNumId w:val="19"/>
  </w:num>
  <w:num w:numId="18">
    <w:abstractNumId w:val="21"/>
  </w:num>
  <w:num w:numId="19">
    <w:abstractNumId w:val="4"/>
  </w:num>
  <w:num w:numId="20">
    <w:abstractNumId w:val="22"/>
  </w:num>
  <w:num w:numId="21">
    <w:abstractNumId w:val="0"/>
  </w:num>
  <w:num w:numId="22">
    <w:abstractNumId w:val="12"/>
  </w:num>
  <w:num w:numId="23">
    <w:abstractNumId w:val="10"/>
  </w:num>
  <w:num w:numId="24">
    <w:abstractNumId w:val="3"/>
  </w:num>
  <w:num w:numId="25">
    <w:abstractNumId w:val="9"/>
  </w:num>
  <w:num w:numId="26">
    <w:abstractNumId w:val="15"/>
  </w:num>
  <w:num w:numId="27">
    <w:abstractNumId w:val="6"/>
  </w:num>
  <w:num w:numId="28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11A0D"/>
    <w:rsid w:val="00000486"/>
    <w:rsid w:val="000006C5"/>
    <w:rsid w:val="00001094"/>
    <w:rsid w:val="000042E7"/>
    <w:rsid w:val="00004DFD"/>
    <w:rsid w:val="00006008"/>
    <w:rsid w:val="00007717"/>
    <w:rsid w:val="000114CB"/>
    <w:rsid w:val="00017592"/>
    <w:rsid w:val="00021D50"/>
    <w:rsid w:val="00022983"/>
    <w:rsid w:val="000331F2"/>
    <w:rsid w:val="00035381"/>
    <w:rsid w:val="00037C76"/>
    <w:rsid w:val="00044E67"/>
    <w:rsid w:val="00064515"/>
    <w:rsid w:val="00070607"/>
    <w:rsid w:val="00071787"/>
    <w:rsid w:val="000729E1"/>
    <w:rsid w:val="00081985"/>
    <w:rsid w:val="00082E0F"/>
    <w:rsid w:val="00083471"/>
    <w:rsid w:val="0008368F"/>
    <w:rsid w:val="00085F3A"/>
    <w:rsid w:val="000A0B85"/>
    <w:rsid w:val="000A17C6"/>
    <w:rsid w:val="000A370B"/>
    <w:rsid w:val="000A5B24"/>
    <w:rsid w:val="000A639F"/>
    <w:rsid w:val="000B13CA"/>
    <w:rsid w:val="000C1441"/>
    <w:rsid w:val="000C44F9"/>
    <w:rsid w:val="000C5C81"/>
    <w:rsid w:val="000D05CC"/>
    <w:rsid w:val="000D37F8"/>
    <w:rsid w:val="000D5BD5"/>
    <w:rsid w:val="000E1AAB"/>
    <w:rsid w:val="000F6D40"/>
    <w:rsid w:val="001046DC"/>
    <w:rsid w:val="00107B3B"/>
    <w:rsid w:val="00107FE2"/>
    <w:rsid w:val="00110054"/>
    <w:rsid w:val="00114454"/>
    <w:rsid w:val="00120AB1"/>
    <w:rsid w:val="00123A8D"/>
    <w:rsid w:val="00132C82"/>
    <w:rsid w:val="001419BA"/>
    <w:rsid w:val="00143CB2"/>
    <w:rsid w:val="00145A38"/>
    <w:rsid w:val="0014676F"/>
    <w:rsid w:val="00147202"/>
    <w:rsid w:val="001561C7"/>
    <w:rsid w:val="00160500"/>
    <w:rsid w:val="001702F4"/>
    <w:rsid w:val="00174C89"/>
    <w:rsid w:val="00177867"/>
    <w:rsid w:val="0018056D"/>
    <w:rsid w:val="00183C1D"/>
    <w:rsid w:val="00186BC7"/>
    <w:rsid w:val="0018791F"/>
    <w:rsid w:val="00190349"/>
    <w:rsid w:val="00191EAD"/>
    <w:rsid w:val="001A03F7"/>
    <w:rsid w:val="001A0B38"/>
    <w:rsid w:val="001A241D"/>
    <w:rsid w:val="001A44B3"/>
    <w:rsid w:val="001A50A2"/>
    <w:rsid w:val="001B46E0"/>
    <w:rsid w:val="001C006B"/>
    <w:rsid w:val="001C2506"/>
    <w:rsid w:val="001C38D4"/>
    <w:rsid w:val="001C45F2"/>
    <w:rsid w:val="001E2C90"/>
    <w:rsid w:val="001F190F"/>
    <w:rsid w:val="001F3626"/>
    <w:rsid w:val="002105B5"/>
    <w:rsid w:val="00211A0D"/>
    <w:rsid w:val="002236B3"/>
    <w:rsid w:val="002248CF"/>
    <w:rsid w:val="00230BA9"/>
    <w:rsid w:val="002335DD"/>
    <w:rsid w:val="00236C66"/>
    <w:rsid w:val="0024398A"/>
    <w:rsid w:val="00245E09"/>
    <w:rsid w:val="00252B05"/>
    <w:rsid w:val="002555BC"/>
    <w:rsid w:val="00277086"/>
    <w:rsid w:val="0028158C"/>
    <w:rsid w:val="0028690E"/>
    <w:rsid w:val="002870A1"/>
    <w:rsid w:val="002A2453"/>
    <w:rsid w:val="002A2BCD"/>
    <w:rsid w:val="002A4DD4"/>
    <w:rsid w:val="002B036D"/>
    <w:rsid w:val="002B1E65"/>
    <w:rsid w:val="002B274C"/>
    <w:rsid w:val="002C0934"/>
    <w:rsid w:val="002C12B9"/>
    <w:rsid w:val="002C194D"/>
    <w:rsid w:val="002C7AE4"/>
    <w:rsid w:val="002D30D3"/>
    <w:rsid w:val="002D4F04"/>
    <w:rsid w:val="002E00E1"/>
    <w:rsid w:val="002E1FD6"/>
    <w:rsid w:val="002E5EAC"/>
    <w:rsid w:val="002E7868"/>
    <w:rsid w:val="002F0BEB"/>
    <w:rsid w:val="002F1FA3"/>
    <w:rsid w:val="002F306A"/>
    <w:rsid w:val="002F52F3"/>
    <w:rsid w:val="003008A3"/>
    <w:rsid w:val="00301FDF"/>
    <w:rsid w:val="00315856"/>
    <w:rsid w:val="00322BD7"/>
    <w:rsid w:val="00322F4C"/>
    <w:rsid w:val="003260F6"/>
    <w:rsid w:val="00331FBE"/>
    <w:rsid w:val="00334ED3"/>
    <w:rsid w:val="00335ED3"/>
    <w:rsid w:val="00337EBA"/>
    <w:rsid w:val="003448C6"/>
    <w:rsid w:val="00353503"/>
    <w:rsid w:val="00353CB7"/>
    <w:rsid w:val="00353F5C"/>
    <w:rsid w:val="003549BC"/>
    <w:rsid w:val="00361E9B"/>
    <w:rsid w:val="003711EF"/>
    <w:rsid w:val="00377458"/>
    <w:rsid w:val="003858AC"/>
    <w:rsid w:val="00390B84"/>
    <w:rsid w:val="00397605"/>
    <w:rsid w:val="003A1277"/>
    <w:rsid w:val="003B0A31"/>
    <w:rsid w:val="003B12B2"/>
    <w:rsid w:val="003B3D4E"/>
    <w:rsid w:val="003B4DD0"/>
    <w:rsid w:val="003B6D33"/>
    <w:rsid w:val="003B7270"/>
    <w:rsid w:val="003D2341"/>
    <w:rsid w:val="003D30F7"/>
    <w:rsid w:val="003D4398"/>
    <w:rsid w:val="003E5BC8"/>
    <w:rsid w:val="003F0D15"/>
    <w:rsid w:val="003F45AB"/>
    <w:rsid w:val="003F4CEB"/>
    <w:rsid w:val="003F6420"/>
    <w:rsid w:val="00401673"/>
    <w:rsid w:val="00403EC1"/>
    <w:rsid w:val="00407CA1"/>
    <w:rsid w:val="00411EAC"/>
    <w:rsid w:val="00412021"/>
    <w:rsid w:val="00414922"/>
    <w:rsid w:val="0041534E"/>
    <w:rsid w:val="00421CEA"/>
    <w:rsid w:val="00427273"/>
    <w:rsid w:val="00451389"/>
    <w:rsid w:val="00462E4D"/>
    <w:rsid w:val="00464B3A"/>
    <w:rsid w:val="004713B3"/>
    <w:rsid w:val="00476947"/>
    <w:rsid w:val="00480DE1"/>
    <w:rsid w:val="00485923"/>
    <w:rsid w:val="00485A9F"/>
    <w:rsid w:val="00485C3F"/>
    <w:rsid w:val="00487101"/>
    <w:rsid w:val="0049282B"/>
    <w:rsid w:val="00492CC8"/>
    <w:rsid w:val="00497645"/>
    <w:rsid w:val="004A650E"/>
    <w:rsid w:val="004B41D7"/>
    <w:rsid w:val="004C0576"/>
    <w:rsid w:val="004C115B"/>
    <w:rsid w:val="004C245A"/>
    <w:rsid w:val="004C2911"/>
    <w:rsid w:val="004D0FE6"/>
    <w:rsid w:val="004D249F"/>
    <w:rsid w:val="004D441C"/>
    <w:rsid w:val="004D4522"/>
    <w:rsid w:val="004D59A3"/>
    <w:rsid w:val="004E05A0"/>
    <w:rsid w:val="004E6F5B"/>
    <w:rsid w:val="004F201F"/>
    <w:rsid w:val="004F378E"/>
    <w:rsid w:val="004F6CC6"/>
    <w:rsid w:val="00506BAF"/>
    <w:rsid w:val="00515733"/>
    <w:rsid w:val="00515FA6"/>
    <w:rsid w:val="005223E5"/>
    <w:rsid w:val="00527D2D"/>
    <w:rsid w:val="005303C9"/>
    <w:rsid w:val="005304AA"/>
    <w:rsid w:val="005323D9"/>
    <w:rsid w:val="0054004E"/>
    <w:rsid w:val="00556534"/>
    <w:rsid w:val="00564B51"/>
    <w:rsid w:val="005705FA"/>
    <w:rsid w:val="005731C9"/>
    <w:rsid w:val="0057419B"/>
    <w:rsid w:val="00581A59"/>
    <w:rsid w:val="0059018C"/>
    <w:rsid w:val="00590878"/>
    <w:rsid w:val="00594B69"/>
    <w:rsid w:val="00595951"/>
    <w:rsid w:val="00597422"/>
    <w:rsid w:val="005A2C58"/>
    <w:rsid w:val="005B08C4"/>
    <w:rsid w:val="005B333E"/>
    <w:rsid w:val="005C0C37"/>
    <w:rsid w:val="005C4DAD"/>
    <w:rsid w:val="005C52B9"/>
    <w:rsid w:val="005E19F4"/>
    <w:rsid w:val="005E2010"/>
    <w:rsid w:val="005E307B"/>
    <w:rsid w:val="005F622A"/>
    <w:rsid w:val="006065D1"/>
    <w:rsid w:val="006078F9"/>
    <w:rsid w:val="0061045B"/>
    <w:rsid w:val="00612967"/>
    <w:rsid w:val="00631DF8"/>
    <w:rsid w:val="00633AE1"/>
    <w:rsid w:val="006349EF"/>
    <w:rsid w:val="00641431"/>
    <w:rsid w:val="00644F65"/>
    <w:rsid w:val="00651514"/>
    <w:rsid w:val="00660CCB"/>
    <w:rsid w:val="00666D7C"/>
    <w:rsid w:val="0067250B"/>
    <w:rsid w:val="00672522"/>
    <w:rsid w:val="00680119"/>
    <w:rsid w:val="0068011B"/>
    <w:rsid w:val="006813C3"/>
    <w:rsid w:val="006825B2"/>
    <w:rsid w:val="00685458"/>
    <w:rsid w:val="0069287C"/>
    <w:rsid w:val="00693B34"/>
    <w:rsid w:val="00696424"/>
    <w:rsid w:val="006B651D"/>
    <w:rsid w:val="006B6CAF"/>
    <w:rsid w:val="006C1462"/>
    <w:rsid w:val="006C2922"/>
    <w:rsid w:val="006D1538"/>
    <w:rsid w:val="006E3086"/>
    <w:rsid w:val="006E3D78"/>
    <w:rsid w:val="00701EC6"/>
    <w:rsid w:val="00702874"/>
    <w:rsid w:val="007143C0"/>
    <w:rsid w:val="0071730A"/>
    <w:rsid w:val="00717B9E"/>
    <w:rsid w:val="0072224C"/>
    <w:rsid w:val="00723B07"/>
    <w:rsid w:val="00725526"/>
    <w:rsid w:val="00730E66"/>
    <w:rsid w:val="00732167"/>
    <w:rsid w:val="00735284"/>
    <w:rsid w:val="00745D99"/>
    <w:rsid w:val="00752697"/>
    <w:rsid w:val="00753247"/>
    <w:rsid w:val="00761053"/>
    <w:rsid w:val="00766762"/>
    <w:rsid w:val="0076753D"/>
    <w:rsid w:val="007745AA"/>
    <w:rsid w:val="007805EE"/>
    <w:rsid w:val="0078060A"/>
    <w:rsid w:val="007868FB"/>
    <w:rsid w:val="00787837"/>
    <w:rsid w:val="00793763"/>
    <w:rsid w:val="007A243B"/>
    <w:rsid w:val="007A2AA0"/>
    <w:rsid w:val="007A4ED5"/>
    <w:rsid w:val="007A7C20"/>
    <w:rsid w:val="007B144C"/>
    <w:rsid w:val="007B6A7B"/>
    <w:rsid w:val="007C5B6B"/>
    <w:rsid w:val="007C6644"/>
    <w:rsid w:val="007E0AB7"/>
    <w:rsid w:val="007E3CEC"/>
    <w:rsid w:val="007E4159"/>
    <w:rsid w:val="007E5FEC"/>
    <w:rsid w:val="007F027A"/>
    <w:rsid w:val="007F09AC"/>
    <w:rsid w:val="007F3D36"/>
    <w:rsid w:val="007F7F26"/>
    <w:rsid w:val="00801A3A"/>
    <w:rsid w:val="00806E2A"/>
    <w:rsid w:val="00810443"/>
    <w:rsid w:val="0081187A"/>
    <w:rsid w:val="008256B4"/>
    <w:rsid w:val="0083111A"/>
    <w:rsid w:val="0084110F"/>
    <w:rsid w:val="00844644"/>
    <w:rsid w:val="008531D6"/>
    <w:rsid w:val="00870022"/>
    <w:rsid w:val="00872244"/>
    <w:rsid w:val="00872C05"/>
    <w:rsid w:val="00886C70"/>
    <w:rsid w:val="0089028A"/>
    <w:rsid w:val="008936C9"/>
    <w:rsid w:val="008A3CE2"/>
    <w:rsid w:val="008A4125"/>
    <w:rsid w:val="008A4B22"/>
    <w:rsid w:val="008A5B8A"/>
    <w:rsid w:val="008A6B05"/>
    <w:rsid w:val="008A7F47"/>
    <w:rsid w:val="008B024F"/>
    <w:rsid w:val="008B0BD6"/>
    <w:rsid w:val="008C4FF2"/>
    <w:rsid w:val="008C74C6"/>
    <w:rsid w:val="008D26AE"/>
    <w:rsid w:val="008D77CA"/>
    <w:rsid w:val="008D7C50"/>
    <w:rsid w:val="008D7EF2"/>
    <w:rsid w:val="008E2179"/>
    <w:rsid w:val="008F088C"/>
    <w:rsid w:val="008F6405"/>
    <w:rsid w:val="008F7614"/>
    <w:rsid w:val="00901984"/>
    <w:rsid w:val="009057E2"/>
    <w:rsid w:val="009059FA"/>
    <w:rsid w:val="0091237D"/>
    <w:rsid w:val="00914CB3"/>
    <w:rsid w:val="00917BFB"/>
    <w:rsid w:val="00921DEC"/>
    <w:rsid w:val="0092219D"/>
    <w:rsid w:val="00930683"/>
    <w:rsid w:val="00934B83"/>
    <w:rsid w:val="00956A70"/>
    <w:rsid w:val="00957F84"/>
    <w:rsid w:val="009717C1"/>
    <w:rsid w:val="00975C16"/>
    <w:rsid w:val="00976AC5"/>
    <w:rsid w:val="009771A9"/>
    <w:rsid w:val="00982697"/>
    <w:rsid w:val="009832DE"/>
    <w:rsid w:val="00985954"/>
    <w:rsid w:val="0099339F"/>
    <w:rsid w:val="009A1CA4"/>
    <w:rsid w:val="009A35D5"/>
    <w:rsid w:val="009A3E5B"/>
    <w:rsid w:val="009B3BA6"/>
    <w:rsid w:val="009B6E4A"/>
    <w:rsid w:val="009B78A1"/>
    <w:rsid w:val="009C4F08"/>
    <w:rsid w:val="009C6A6D"/>
    <w:rsid w:val="009D2461"/>
    <w:rsid w:val="009D6E98"/>
    <w:rsid w:val="009E7B5C"/>
    <w:rsid w:val="009F2FF2"/>
    <w:rsid w:val="009F668B"/>
    <w:rsid w:val="00A014A4"/>
    <w:rsid w:val="00A05C5B"/>
    <w:rsid w:val="00A120E8"/>
    <w:rsid w:val="00A14AD9"/>
    <w:rsid w:val="00A25173"/>
    <w:rsid w:val="00A25996"/>
    <w:rsid w:val="00A3672C"/>
    <w:rsid w:val="00A37512"/>
    <w:rsid w:val="00A43609"/>
    <w:rsid w:val="00A4653E"/>
    <w:rsid w:val="00A53664"/>
    <w:rsid w:val="00A646B7"/>
    <w:rsid w:val="00A70F57"/>
    <w:rsid w:val="00A71558"/>
    <w:rsid w:val="00A82F6C"/>
    <w:rsid w:val="00A84B48"/>
    <w:rsid w:val="00A94847"/>
    <w:rsid w:val="00A97BC5"/>
    <w:rsid w:val="00AA021B"/>
    <w:rsid w:val="00AB0F44"/>
    <w:rsid w:val="00AB6EB2"/>
    <w:rsid w:val="00AB7C79"/>
    <w:rsid w:val="00AB7FDD"/>
    <w:rsid w:val="00AC1B9C"/>
    <w:rsid w:val="00AD30AB"/>
    <w:rsid w:val="00AD5989"/>
    <w:rsid w:val="00AD72C7"/>
    <w:rsid w:val="00AD7B17"/>
    <w:rsid w:val="00AD7B8C"/>
    <w:rsid w:val="00AE14B8"/>
    <w:rsid w:val="00AE3F51"/>
    <w:rsid w:val="00AE6B8F"/>
    <w:rsid w:val="00AE73DF"/>
    <w:rsid w:val="00AF0F81"/>
    <w:rsid w:val="00AF4772"/>
    <w:rsid w:val="00B01FAC"/>
    <w:rsid w:val="00B02FB5"/>
    <w:rsid w:val="00B03861"/>
    <w:rsid w:val="00B03FC5"/>
    <w:rsid w:val="00B04584"/>
    <w:rsid w:val="00B07858"/>
    <w:rsid w:val="00B12457"/>
    <w:rsid w:val="00B15DD5"/>
    <w:rsid w:val="00B16A2D"/>
    <w:rsid w:val="00B353AA"/>
    <w:rsid w:val="00B4187A"/>
    <w:rsid w:val="00B436C6"/>
    <w:rsid w:val="00B445FE"/>
    <w:rsid w:val="00B52914"/>
    <w:rsid w:val="00B54C4F"/>
    <w:rsid w:val="00B55C44"/>
    <w:rsid w:val="00B55F35"/>
    <w:rsid w:val="00B60735"/>
    <w:rsid w:val="00B62245"/>
    <w:rsid w:val="00B6263C"/>
    <w:rsid w:val="00B70260"/>
    <w:rsid w:val="00B71769"/>
    <w:rsid w:val="00B747DC"/>
    <w:rsid w:val="00B75ED6"/>
    <w:rsid w:val="00B76B3A"/>
    <w:rsid w:val="00B811D6"/>
    <w:rsid w:val="00B82B20"/>
    <w:rsid w:val="00B84DF6"/>
    <w:rsid w:val="00BA355B"/>
    <w:rsid w:val="00BB13A0"/>
    <w:rsid w:val="00BB420D"/>
    <w:rsid w:val="00BC0ABF"/>
    <w:rsid w:val="00BC0F59"/>
    <w:rsid w:val="00BC72C2"/>
    <w:rsid w:val="00BD1134"/>
    <w:rsid w:val="00BD2890"/>
    <w:rsid w:val="00BD5F52"/>
    <w:rsid w:val="00BE1C21"/>
    <w:rsid w:val="00BE448C"/>
    <w:rsid w:val="00BF0C70"/>
    <w:rsid w:val="00BF3033"/>
    <w:rsid w:val="00BF6C5B"/>
    <w:rsid w:val="00C003C7"/>
    <w:rsid w:val="00C06A83"/>
    <w:rsid w:val="00C11292"/>
    <w:rsid w:val="00C16E70"/>
    <w:rsid w:val="00C1769E"/>
    <w:rsid w:val="00C176BD"/>
    <w:rsid w:val="00C21CBF"/>
    <w:rsid w:val="00C313D6"/>
    <w:rsid w:val="00C35D93"/>
    <w:rsid w:val="00C52FD5"/>
    <w:rsid w:val="00C6223A"/>
    <w:rsid w:val="00C629E6"/>
    <w:rsid w:val="00C73782"/>
    <w:rsid w:val="00C74466"/>
    <w:rsid w:val="00C83567"/>
    <w:rsid w:val="00C90915"/>
    <w:rsid w:val="00C932E0"/>
    <w:rsid w:val="00C966A3"/>
    <w:rsid w:val="00C96BEC"/>
    <w:rsid w:val="00CA3285"/>
    <w:rsid w:val="00CB28DA"/>
    <w:rsid w:val="00CB2B01"/>
    <w:rsid w:val="00CB3389"/>
    <w:rsid w:val="00CB4DAD"/>
    <w:rsid w:val="00CC447E"/>
    <w:rsid w:val="00CC7B7D"/>
    <w:rsid w:val="00CD1B5C"/>
    <w:rsid w:val="00CD2433"/>
    <w:rsid w:val="00CD3479"/>
    <w:rsid w:val="00CD4426"/>
    <w:rsid w:val="00CD490B"/>
    <w:rsid w:val="00CD5450"/>
    <w:rsid w:val="00CD6327"/>
    <w:rsid w:val="00CE7218"/>
    <w:rsid w:val="00CF29FF"/>
    <w:rsid w:val="00D127EA"/>
    <w:rsid w:val="00D20F15"/>
    <w:rsid w:val="00D234EC"/>
    <w:rsid w:val="00D30C7D"/>
    <w:rsid w:val="00D31259"/>
    <w:rsid w:val="00D416FF"/>
    <w:rsid w:val="00D475BE"/>
    <w:rsid w:val="00D514AC"/>
    <w:rsid w:val="00D57F91"/>
    <w:rsid w:val="00D67130"/>
    <w:rsid w:val="00D74A0E"/>
    <w:rsid w:val="00D74AFA"/>
    <w:rsid w:val="00D77294"/>
    <w:rsid w:val="00D77F8D"/>
    <w:rsid w:val="00D85684"/>
    <w:rsid w:val="00D869D3"/>
    <w:rsid w:val="00D90226"/>
    <w:rsid w:val="00D97E71"/>
    <w:rsid w:val="00DA3E2D"/>
    <w:rsid w:val="00DB168F"/>
    <w:rsid w:val="00DB1AB1"/>
    <w:rsid w:val="00DB27D2"/>
    <w:rsid w:val="00DB69BC"/>
    <w:rsid w:val="00DB70CC"/>
    <w:rsid w:val="00DB7B66"/>
    <w:rsid w:val="00DC2C7E"/>
    <w:rsid w:val="00DC46CF"/>
    <w:rsid w:val="00DD032B"/>
    <w:rsid w:val="00DD2219"/>
    <w:rsid w:val="00DD7AB0"/>
    <w:rsid w:val="00DE0E77"/>
    <w:rsid w:val="00DE683C"/>
    <w:rsid w:val="00DF00A3"/>
    <w:rsid w:val="00DF2100"/>
    <w:rsid w:val="00DF5898"/>
    <w:rsid w:val="00DF5D94"/>
    <w:rsid w:val="00DF797E"/>
    <w:rsid w:val="00DF7A6E"/>
    <w:rsid w:val="00E00B4E"/>
    <w:rsid w:val="00E14BAC"/>
    <w:rsid w:val="00E160D6"/>
    <w:rsid w:val="00E17E29"/>
    <w:rsid w:val="00E21AC1"/>
    <w:rsid w:val="00E31943"/>
    <w:rsid w:val="00E3398C"/>
    <w:rsid w:val="00E371BF"/>
    <w:rsid w:val="00E42842"/>
    <w:rsid w:val="00E525F7"/>
    <w:rsid w:val="00E5288A"/>
    <w:rsid w:val="00E53B4C"/>
    <w:rsid w:val="00E60033"/>
    <w:rsid w:val="00E62CED"/>
    <w:rsid w:val="00E67271"/>
    <w:rsid w:val="00E67B98"/>
    <w:rsid w:val="00E70BE0"/>
    <w:rsid w:val="00E73A9B"/>
    <w:rsid w:val="00E74757"/>
    <w:rsid w:val="00E75461"/>
    <w:rsid w:val="00E86407"/>
    <w:rsid w:val="00E87369"/>
    <w:rsid w:val="00E94B54"/>
    <w:rsid w:val="00E97A5E"/>
    <w:rsid w:val="00EC4C75"/>
    <w:rsid w:val="00ED1934"/>
    <w:rsid w:val="00EE57D8"/>
    <w:rsid w:val="00EF0CE7"/>
    <w:rsid w:val="00EF20F7"/>
    <w:rsid w:val="00EF2959"/>
    <w:rsid w:val="00F00F6E"/>
    <w:rsid w:val="00F02F5B"/>
    <w:rsid w:val="00F03ABE"/>
    <w:rsid w:val="00F05014"/>
    <w:rsid w:val="00F147F7"/>
    <w:rsid w:val="00F148C0"/>
    <w:rsid w:val="00F20387"/>
    <w:rsid w:val="00F220AC"/>
    <w:rsid w:val="00F24321"/>
    <w:rsid w:val="00F255A6"/>
    <w:rsid w:val="00F30EFA"/>
    <w:rsid w:val="00F311F7"/>
    <w:rsid w:val="00F350F0"/>
    <w:rsid w:val="00F36D41"/>
    <w:rsid w:val="00F403B4"/>
    <w:rsid w:val="00F44722"/>
    <w:rsid w:val="00F54F41"/>
    <w:rsid w:val="00F64809"/>
    <w:rsid w:val="00F73AF9"/>
    <w:rsid w:val="00F753E2"/>
    <w:rsid w:val="00F807ED"/>
    <w:rsid w:val="00F905DF"/>
    <w:rsid w:val="00F9470C"/>
    <w:rsid w:val="00F97FB8"/>
    <w:rsid w:val="00FA2916"/>
    <w:rsid w:val="00FB04C6"/>
    <w:rsid w:val="00FB4257"/>
    <w:rsid w:val="00FC233D"/>
    <w:rsid w:val="00FC640B"/>
    <w:rsid w:val="00FD3761"/>
    <w:rsid w:val="00FD4BF6"/>
    <w:rsid w:val="00FD55A1"/>
    <w:rsid w:val="00FD5BDE"/>
    <w:rsid w:val="00FD5F40"/>
    <w:rsid w:val="00FD6D8B"/>
    <w:rsid w:val="00FE04E8"/>
    <w:rsid w:val="00FF0D2E"/>
    <w:rsid w:val="00FF3816"/>
    <w:rsid w:val="00FF5A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image" Target="media/image7.emf"/><Relationship Id="rId26" Type="http://schemas.openxmlformats.org/officeDocument/2006/relationships/image" Target="media/image15.emf"/><Relationship Id="rId39" Type="http://schemas.openxmlformats.org/officeDocument/2006/relationships/image" Target="media/image28.png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2.vsdx"/><Relationship Id="rId17" Type="http://schemas.openxmlformats.org/officeDocument/2006/relationships/image" Target="media/image6.png"/><Relationship Id="rId25" Type="http://schemas.openxmlformats.org/officeDocument/2006/relationships/image" Target="media/image14.emf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emf"/><Relationship Id="rId41" Type="http://schemas.openxmlformats.org/officeDocument/2006/relationships/image" Target="media/image3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3.emf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12.emf"/><Relationship Id="rId28" Type="http://schemas.openxmlformats.org/officeDocument/2006/relationships/image" Target="media/image17.emf"/><Relationship Id="rId36" Type="http://schemas.openxmlformats.org/officeDocument/2006/relationships/image" Target="media/image25.png"/><Relationship Id="rId10" Type="http://schemas.openxmlformats.org/officeDocument/2006/relationships/package" Target="embeddings/_________Microsoft_Visio11.vsdx"/><Relationship Id="rId19" Type="http://schemas.openxmlformats.org/officeDocument/2006/relationships/image" Target="media/image8.emf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package" Target="embeddings/_________Microsoft_Visio33.vsdx"/><Relationship Id="rId22" Type="http://schemas.openxmlformats.org/officeDocument/2006/relationships/image" Target="media/image11.emf"/><Relationship Id="rId27" Type="http://schemas.openxmlformats.org/officeDocument/2006/relationships/image" Target="media/image16.emf"/><Relationship Id="rId30" Type="http://schemas.openxmlformats.org/officeDocument/2006/relationships/image" Target="media/image19.emf"/><Relationship Id="rId35" Type="http://schemas.openxmlformats.org/officeDocument/2006/relationships/image" Target="media/image24.png"/><Relationship Id="rId43" Type="http://schemas.openxmlformats.org/officeDocument/2006/relationships/image" Target="media/image3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27ECAB4-63BD-41C1-9BC5-963905D4D1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</TotalTime>
  <Pages>18</Pages>
  <Words>291</Words>
  <Characters>1664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9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10_ISiT_Server</dc:creator>
  <cp:lastModifiedBy>smw60</cp:lastModifiedBy>
  <cp:revision>3</cp:revision>
  <dcterms:created xsi:type="dcterms:W3CDTF">2020-11-13T21:05:00Z</dcterms:created>
  <dcterms:modified xsi:type="dcterms:W3CDTF">2020-11-13T23:59:00Z</dcterms:modified>
</cp:coreProperties>
</file>